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3A2102" w14:textId="026CE8CB" w:rsidR="00C52A9C" w:rsidRDefault="00287378">
      <w:proofErr w:type="gramStart"/>
      <w:r>
        <w:t>Nama :</w:t>
      </w:r>
      <w:proofErr w:type="gramEnd"/>
      <w:r>
        <w:t xml:space="preserve"> Fikri Ainun Najib</w:t>
      </w:r>
    </w:p>
    <w:p w14:paraId="272B7130" w14:textId="62F1B204" w:rsidR="00287378" w:rsidRDefault="00287378">
      <w:proofErr w:type="gramStart"/>
      <w:r>
        <w:t>NIM :</w:t>
      </w:r>
      <w:proofErr w:type="gramEnd"/>
      <w:r>
        <w:t xml:space="preserve"> 200411100153</w:t>
      </w:r>
    </w:p>
    <w:p w14:paraId="6D4726E2" w14:textId="5C90C157" w:rsidR="00287378" w:rsidRDefault="00287378">
      <w:proofErr w:type="gramStart"/>
      <w:r>
        <w:t>KELAS :</w:t>
      </w:r>
      <w:proofErr w:type="gramEnd"/>
      <w:r>
        <w:t xml:space="preserve"> PAW B</w:t>
      </w:r>
    </w:p>
    <w:p w14:paraId="3856082A" w14:textId="59311265" w:rsidR="00287378" w:rsidRDefault="00287378" w:rsidP="00287378">
      <w:pPr>
        <w:jc w:val="center"/>
      </w:pPr>
      <w:r>
        <w:t>KEMAJUAN UAS 1</w:t>
      </w:r>
    </w:p>
    <w:p w14:paraId="4A9BA10E" w14:textId="03B7B197" w:rsidR="00287378" w:rsidRDefault="00287378" w:rsidP="00287378">
      <w:pPr>
        <w:pStyle w:val="ListParagraph"/>
        <w:numPr>
          <w:ilvl w:val="0"/>
          <w:numId w:val="1"/>
        </w:numPr>
        <w:spacing w:line="240" w:lineRule="auto"/>
      </w:pPr>
      <w:proofErr w:type="spellStart"/>
      <w:r>
        <w:t>Membuat</w:t>
      </w:r>
      <w:proofErr w:type="spellEnd"/>
      <w:r>
        <w:t xml:space="preserve"> </w:t>
      </w:r>
      <w:proofErr w:type="spellStart"/>
      <w:r>
        <w:t>usecase</w:t>
      </w:r>
      <w:proofErr w:type="spellEnd"/>
      <w:r>
        <w:t xml:space="preserve"> diagram (minimal 3 </w:t>
      </w:r>
      <w:proofErr w:type="spellStart"/>
      <w:r>
        <w:t>aktor</w:t>
      </w:r>
      <w:proofErr w:type="spellEnd"/>
      <w:r>
        <w:t>)</w:t>
      </w:r>
    </w:p>
    <w:p w14:paraId="392494FD" w14:textId="67EE08DE" w:rsidR="00287378" w:rsidRDefault="00BF5D26" w:rsidP="00287378">
      <w:pPr>
        <w:spacing w:line="240" w:lineRule="auto"/>
      </w:pPr>
      <w:r>
        <w:object w:dxaOrig="14113" w:dyaOrig="9433" w14:anchorId="5314EB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6pt;height:344.4pt" o:ole="">
            <v:imagedata r:id="rId5" o:title=""/>
          </v:shape>
          <o:OLEObject Type="Embed" ProgID="Visio.Drawing.15" ShapeID="_x0000_i1027" DrawAspect="Content" ObjectID="_1715101773" r:id="rId6"/>
        </w:object>
      </w:r>
    </w:p>
    <w:p w14:paraId="13370433" w14:textId="18FA550C" w:rsidR="00287378" w:rsidRDefault="00287378" w:rsidP="00287378">
      <w:pPr>
        <w:pStyle w:val="ListParagraph"/>
        <w:numPr>
          <w:ilvl w:val="0"/>
          <w:numId w:val="1"/>
        </w:numPr>
        <w:spacing w:line="240" w:lineRule="auto"/>
      </w:pPr>
      <w:proofErr w:type="spellStart"/>
      <w:r>
        <w:t>Membuat</w:t>
      </w:r>
      <w:proofErr w:type="spellEnd"/>
      <w:r>
        <w:t xml:space="preserve"> CDM / PDM</w:t>
      </w:r>
    </w:p>
    <w:p w14:paraId="569D766A" w14:textId="4B2C56C3" w:rsidR="00287378" w:rsidRDefault="00287378" w:rsidP="00287378">
      <w:pPr>
        <w:spacing w:line="240" w:lineRule="auto"/>
      </w:pPr>
      <w:proofErr w:type="gramStart"/>
      <w:r>
        <w:t>CDM :</w:t>
      </w:r>
      <w:proofErr w:type="gramEnd"/>
      <w:r>
        <w:t xml:space="preserve"> </w:t>
      </w:r>
    </w:p>
    <w:p w14:paraId="7F0946DC" w14:textId="5BF453A2" w:rsidR="00287378" w:rsidRDefault="00287378" w:rsidP="00287378">
      <w:pPr>
        <w:spacing w:line="240" w:lineRule="auto"/>
      </w:pPr>
      <w:r>
        <w:rPr>
          <w:noProof/>
        </w:rPr>
        <w:lastRenderedPageBreak/>
        <w:drawing>
          <wp:inline distT="0" distB="0" distL="0" distR="0" wp14:anchorId="51027A7E" wp14:editId="1F88BE2C">
            <wp:extent cx="6121691" cy="28117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589" t="11168" r="25641" b="51459"/>
                    <a:stretch/>
                  </pic:blipFill>
                  <pic:spPr bwMode="auto">
                    <a:xfrm>
                      <a:off x="0" y="0"/>
                      <a:ext cx="6135426" cy="2818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3949CA" w14:textId="4C9D4F03" w:rsidR="00287378" w:rsidRDefault="00287378" w:rsidP="00287378">
      <w:pPr>
        <w:spacing w:line="240" w:lineRule="auto"/>
      </w:pPr>
      <w:proofErr w:type="gramStart"/>
      <w:r>
        <w:t>PDM :</w:t>
      </w:r>
      <w:proofErr w:type="gramEnd"/>
      <w:r>
        <w:t xml:space="preserve"> </w:t>
      </w:r>
    </w:p>
    <w:p w14:paraId="49ED0207" w14:textId="01F9748E" w:rsidR="00287378" w:rsidRDefault="00287378" w:rsidP="00287378">
      <w:pPr>
        <w:spacing w:line="240" w:lineRule="auto"/>
      </w:pPr>
      <w:r>
        <w:rPr>
          <w:noProof/>
        </w:rPr>
        <w:drawing>
          <wp:inline distT="0" distB="0" distL="0" distR="0" wp14:anchorId="4E73D9B1" wp14:editId="2F8880E3">
            <wp:extent cx="5979160" cy="2849880"/>
            <wp:effectExtent l="0" t="0" r="254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487" t="12763" r="29359" b="52365"/>
                    <a:stretch/>
                  </pic:blipFill>
                  <pic:spPr bwMode="auto">
                    <a:xfrm>
                      <a:off x="0" y="0"/>
                      <a:ext cx="6002913" cy="2861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28737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EE2011A"/>
    <w:multiLevelType w:val="hybridMultilevel"/>
    <w:tmpl w:val="9C144FE4"/>
    <w:lvl w:ilvl="0" w:tplc="4726DF2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6502900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7378"/>
    <w:rsid w:val="00287378"/>
    <w:rsid w:val="00BF5D26"/>
    <w:rsid w:val="00C52A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9A70DE"/>
  <w15:chartTrackingRefBased/>
  <w15:docId w15:val="{FB22C789-DA87-463B-873E-92E2D62B75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7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7</Words>
  <Characters>154</Characters>
  <Application>Microsoft Office Word</Application>
  <DocSecurity>0</DocSecurity>
  <Lines>1</Lines>
  <Paragraphs>1</Paragraphs>
  <ScaleCrop>false</ScaleCrop>
  <Company/>
  <LinksUpToDate>false</LinksUpToDate>
  <CharactersWithSpaces>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꧁ ঔৣ☬eͥ🆁hͣaͫ☬ঔৣ ꧂</dc:creator>
  <cp:keywords/>
  <dc:description/>
  <cp:lastModifiedBy>꧁ ঔৣ☬eͥ🆁hͣaͫ☬ঔৣ ꧂</cp:lastModifiedBy>
  <cp:revision>2</cp:revision>
  <dcterms:created xsi:type="dcterms:W3CDTF">2022-05-24T01:09:00Z</dcterms:created>
  <dcterms:modified xsi:type="dcterms:W3CDTF">2022-05-26T13:23:00Z</dcterms:modified>
</cp:coreProperties>
</file>